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DBD49AD" w14:textId="31F8BD63" w:rsidR="00785C3B" w:rsidRDefault="00785C3B">
      <w:r>
        <w:object w:dxaOrig="1606" w:dyaOrig="12870" w14:anchorId="5D481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.25pt;height:643.5pt" o:ole="">
            <v:imagedata r:id="rId4" o:title=""/>
          </v:shape>
          <o:OLEObject Type="Embed" ProgID="Visio.Drawing.15" ShapeID="_x0000_i1025" DrawAspect="Content" ObjectID="_1777875687" r:id="rId5"/>
        </w:object>
      </w:r>
    </w:p>
    <w:sectPr w:rsidR="00785C3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85C3B"/>
    <w:rsid w:val="00785C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3812FE1"/>
  <w15:chartTrackingRefBased/>
  <w15:docId w15:val="{9D118A16-5F9A-489F-920D-4F34FEF317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4</dc:creator>
  <cp:keywords/>
  <dc:description/>
  <cp:lastModifiedBy>w4</cp:lastModifiedBy>
  <cp:revision>1</cp:revision>
  <dcterms:created xsi:type="dcterms:W3CDTF">2024-05-22T06:34:00Z</dcterms:created>
  <dcterms:modified xsi:type="dcterms:W3CDTF">2024-05-22T06:35:00Z</dcterms:modified>
</cp:coreProperties>
</file>